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75E3" w:rsidRDefault="00FB0D2B">
      <w:r>
        <w:object w:dxaOrig="11507" w:dyaOrig="16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94.75pt" o:ole="">
            <v:imagedata r:id="rId5" o:title=""/>
          </v:shape>
          <o:OLEObject Type="Embed" ProgID="Visio.Drawing.11" ShapeID="_x0000_i1025" DrawAspect="Content" ObjectID="_1528620002" r:id="rId6"/>
        </w:object>
      </w:r>
      <w:bookmarkStart w:id="0" w:name="_GoBack"/>
      <w:bookmarkEnd w:id="0"/>
    </w:p>
    <w:sectPr w:rsidR="008975E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0D2B"/>
    <w:rsid w:val="00417A51"/>
    <w:rsid w:val="008476B0"/>
    <w:rsid w:val="00FB0D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06-28T03:53:00Z</dcterms:created>
  <dcterms:modified xsi:type="dcterms:W3CDTF">2016-06-28T03:54:00Z</dcterms:modified>
</cp:coreProperties>
</file>